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FB9F69" w:rsidR="001E41F3" w:rsidRDefault="00AD1442">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924432"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924433"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78" w:author="Motorola Mobility-V24" w:date="2022-05-12T19:48:00Z">
        <w:r w:rsidR="00B16A94">
          <w:t xml:space="preserve"> using null</w:t>
        </w:r>
      </w:ins>
      <w:ins w:id="79" w:author="Motorola Mobility-V24" w:date="2022-05-12T19:50:00Z">
        <w:r w:rsidR="00B16A94">
          <w:t xml:space="preserve"> key value</w:t>
        </w:r>
      </w:ins>
      <w:ins w:id="80" w:author="Motorola Mobility-V24" w:date="2022-05-12T19:48:00Z">
        <w:r w:rsidR="00B16A94">
          <w:t xml:space="preserve"> or non-null key value</w:t>
        </w:r>
      </w:ins>
      <w:r>
        <w:t xml:space="preserve"> over a PC5 unicast link is </w:t>
      </w:r>
      <w:del w:id="81" w:author="Motorola Mobility-V24" w:date="2022-05-12T19:50:00Z">
        <w:r w:rsidDel="00B16A94">
          <w:delText xml:space="preserve">optional </w:delText>
        </w:r>
      </w:del>
      <w:ins w:id="82" w:author="Motorola Mobility-V24" w:date="2022-05-12T19:50:00Z">
        <w:r w:rsidR="00B16A94">
          <w:t>man</w:t>
        </w:r>
      </w:ins>
      <w:ins w:id="83" w:author="Motorola Mobility-V24" w:date="2022-05-12T19:51:00Z">
        <w:r w:rsidR="00B16A94">
          <w:t>dated</w:t>
        </w:r>
      </w:ins>
      <w:ins w:id="84"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5" w:name="_Toc99178927"/>
      <w:r>
        <w:t>6.1.2.11.2.1</w:t>
      </w:r>
      <w:r>
        <w:tab/>
        <w:t>General</w:t>
      </w:r>
      <w:bookmarkEnd w:id="85"/>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6" w:author="Motorola Mobility-V21" w:date="2022-03-28T09:38:00Z">
        <w:r>
          <w:rPr>
            <w:lang w:val="en-US"/>
          </w:rPr>
          <w:t xml:space="preserve">non-null </w:t>
        </w:r>
      </w:ins>
      <w:r>
        <w:rPr>
          <w:lang w:val="en-US"/>
        </w:rPr>
        <w:t xml:space="preserve">security can be </w:t>
      </w:r>
      <w:del w:id="87" w:author="Motorola Mobility-V21" w:date="2022-03-28T09:38:00Z">
        <w:r w:rsidDel="00616E51">
          <w:rPr>
            <w:lang w:val="en-US"/>
          </w:rPr>
          <w:delText>activated</w:delText>
        </w:r>
      </w:del>
      <w:ins w:id="8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89" w:name="_Toc99178930"/>
      <w:r>
        <w:t>6.1.2.11.3</w:t>
      </w:r>
      <w:r>
        <w:tab/>
        <w:t>Checking of PC5 signalling messages in the UE</w:t>
      </w:r>
      <w:bookmarkEnd w:id="89"/>
    </w:p>
    <w:p w14:paraId="1BCB3192" w14:textId="2CB91250" w:rsidR="00616E51" w:rsidRDefault="00616E51" w:rsidP="00616E51">
      <w:pPr>
        <w:rPr>
          <w:lang w:eastAsia="zh-CN"/>
        </w:rPr>
      </w:pPr>
      <w:r>
        <w:rPr>
          <w:lang w:eastAsia="zh-CN"/>
        </w:rPr>
        <w:t xml:space="preserve">If the signalling </w:t>
      </w:r>
      <w:ins w:id="90"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4D947E5C" w:rsidR="00D55DC5" w:rsidRDefault="00616E51" w:rsidP="00616E51">
      <w:pPr>
        <w:rPr>
          <w:ins w:id="91" w:author="Motorola Mobility-V23" w:date="2022-05-03T14:51:00Z"/>
        </w:rPr>
      </w:pPr>
      <w:bookmarkStart w:id="92" w:name="_Hlk100155333"/>
      <w:r>
        <w:rPr>
          <w:rFonts w:eastAsia="DengXian"/>
        </w:rPr>
        <w:t xml:space="preserve">If </w:t>
      </w:r>
      <w:r>
        <w:rPr>
          <w:lang w:eastAsia="zh-CN"/>
        </w:rPr>
        <w:t xml:space="preserve">the signalling </w:t>
      </w:r>
      <w:ins w:id="93" w:author="Motorola Mobility-V23" w:date="2022-05-03T14:17:00Z">
        <w:r w:rsidR="00934FF4">
          <w:rPr>
            <w:lang w:eastAsia="zh-CN"/>
          </w:rPr>
          <w:t xml:space="preserve">non-null </w:t>
        </w:r>
      </w:ins>
      <w:r>
        <w:rPr>
          <w:lang w:eastAsia="zh-CN"/>
        </w:rPr>
        <w:t>integrity protection is activated for PC5 unicast link,</w:t>
      </w:r>
      <w:del w:id="94" w:author="Motorola Mobility-V23" w:date="2022-05-03T14:18:00Z">
        <w:r w:rsidDel="00934FF4">
          <w:rPr>
            <w:rFonts w:eastAsia="DengXian"/>
          </w:rPr>
          <w:delText xml:space="preserve"> </w:delText>
        </w:r>
        <w:r w:rsidDel="00934FF4">
          <w:delText>except the messages listed below,</w:delText>
        </w:r>
      </w:del>
      <w:r>
        <w:t xml:space="preserve"> no PC5 signalling messages that </w:t>
      </w:r>
      <w:del w:id="95" w:author="Motorola Mobility-V23" w:date="2022-05-03T14:18:00Z">
        <w:r w:rsidDel="00934FF4">
          <w:delText xml:space="preserve">is </w:delText>
        </w:r>
      </w:del>
      <w:ins w:id="96" w:author="Motorola Mobility-V23" w:date="2022-05-03T14:18:00Z">
        <w:r w:rsidR="00934FF4">
          <w:t xml:space="preserve">are </w:t>
        </w:r>
      </w:ins>
      <w:r>
        <w:t>not integrity protected shall be processed by the UE</w:t>
      </w:r>
      <w:ins w:id="97" w:author="Motorola Mobility-V24" w:date="2022-05-12T07:24:00Z">
        <w:r w:rsidR="00281CA3">
          <w:t>.</w:t>
        </w:r>
      </w:ins>
      <w:del w:id="98" w:author="Motorola Mobility-V24" w:date="2022-05-12T07:24:00Z">
        <w:r w:rsidDel="00281CA3">
          <w:delText>:</w:delText>
        </w:r>
      </w:del>
      <w:bookmarkStart w:id="99" w:name="_Hlk100135717"/>
      <w:bookmarkEnd w:id="92"/>
    </w:p>
    <w:p w14:paraId="3F44C6AE" w14:textId="3FA1E96B" w:rsidR="0069099A" w:rsidRDefault="002B4A55" w:rsidP="00616E51">
      <w:ins w:id="100" w:author="Motorola Mobility-V24" w:date="2022-05-12T07:07:00Z">
        <w:r>
          <w:t>If</w:t>
        </w:r>
      </w:ins>
      <w:ins w:id="101" w:author="Motorola Mobility-V24" w:date="2022-05-12T07:22:00Z">
        <w:r w:rsidR="00207BC3">
          <w:t xml:space="preserve"> any of</w:t>
        </w:r>
      </w:ins>
      <w:ins w:id="102" w:author="Motorola Mobility-V24" w:date="2022-05-12T07:07:00Z">
        <w:r>
          <w:t xml:space="preserve"> </w:t>
        </w:r>
      </w:ins>
      <w:ins w:id="103" w:author="Motorola Mobility-V24" w:date="2022-05-12T07:08:00Z">
        <w:r>
          <w:t xml:space="preserve">the </w:t>
        </w:r>
      </w:ins>
      <w:ins w:id="104" w:author="Motorola Mobility-V23" w:date="2022-05-03T14:53:00Z">
        <w:r w:rsidR="00D55DC5">
          <w:t>following</w:t>
        </w:r>
      </w:ins>
      <w:ins w:id="105" w:author="Motorola Mobility-V23" w:date="2022-05-03T14:52:00Z">
        <w:r w:rsidR="00D55DC5">
          <w:t xml:space="preserve"> </w:t>
        </w:r>
      </w:ins>
      <w:ins w:id="106" w:author="Motorola Mobility-V21" w:date="2022-03-28T10:32:00Z">
        <w:r w:rsidR="0069099A">
          <w:rPr>
            <w:lang w:eastAsia="zh-CN"/>
          </w:rPr>
          <w:t>PC5</w:t>
        </w:r>
      </w:ins>
      <w:ins w:id="107" w:author="Motorola Mobility-V24" w:date="2022-05-12T07:20:00Z">
        <w:r w:rsidR="00207BC3">
          <w:rPr>
            <w:lang w:eastAsia="zh-CN"/>
          </w:rPr>
          <w:t xml:space="preserve"> </w:t>
        </w:r>
      </w:ins>
      <w:ins w:id="108" w:author="Motorola Mobility-V21" w:date="2022-03-28T10:32:00Z">
        <w:r w:rsidR="0069099A">
          <w:rPr>
            <w:lang w:eastAsia="zh-CN"/>
          </w:rPr>
          <w:t xml:space="preserve">signalling messages are </w:t>
        </w:r>
      </w:ins>
      <w:ins w:id="109" w:author="Motorola Mobility-V24" w:date="2022-05-12T07:11:00Z">
        <w:r w:rsidR="00E528C8">
          <w:rPr>
            <w:lang w:eastAsia="zh-CN"/>
          </w:rPr>
          <w:t xml:space="preserve">transmitted </w:t>
        </w:r>
      </w:ins>
      <w:ins w:id="110" w:author="Motorola Mobility-V24" w:date="2022-05-12T07:13:00Z">
        <w:r w:rsidR="00E528C8">
          <w:rPr>
            <w:lang w:eastAsia="zh-CN"/>
          </w:rPr>
          <w:t xml:space="preserve">without </w:t>
        </w:r>
      </w:ins>
      <w:ins w:id="111" w:author="Motorola Mobility-V24" w:date="2022-05-12T07:20:00Z">
        <w:r w:rsidR="00207BC3">
          <w:rPr>
            <w:lang w:eastAsia="zh-CN"/>
          </w:rPr>
          <w:t>securit</w:t>
        </w:r>
      </w:ins>
      <w:ins w:id="112" w:author="Motorola Mobility-V24" w:date="2022-05-12T07:21:00Z">
        <w:r w:rsidR="00207BC3">
          <w:rPr>
            <w:lang w:eastAsia="zh-CN"/>
          </w:rPr>
          <w:t>y</w:t>
        </w:r>
      </w:ins>
      <w:ins w:id="113" w:author="Motorola Mobility-V21" w:date="2022-03-28T10:32:00Z">
        <w:r w:rsidR="0069099A">
          <w:rPr>
            <w:lang w:eastAsia="zh-CN"/>
          </w:rPr>
          <w:t xml:space="preserve"> protection</w:t>
        </w:r>
      </w:ins>
      <w:ins w:id="114" w:author="Motorola Mobility-V24" w:date="2022-05-12T06:02:00Z">
        <w:r w:rsidR="00B033D4">
          <w:rPr>
            <w:lang w:eastAsia="zh-CN"/>
          </w:rPr>
          <w:t xml:space="preserve">, the receiving UE </w:t>
        </w:r>
      </w:ins>
      <w:ins w:id="115" w:author="Motorola Mobility-V24" w:date="2022-05-12T07:10:00Z">
        <w:r w:rsidR="00E528C8">
          <w:rPr>
            <w:lang w:eastAsia="zh-CN"/>
          </w:rPr>
          <w:t>shall accept them</w:t>
        </w:r>
      </w:ins>
      <w:ins w:id="116" w:author="Motorola Mobility-V21" w:date="2022-03-28T10:32:00Z">
        <w:r w:rsidR="0069099A">
          <w:rPr>
            <w:lang w:eastAsia="zh-CN"/>
          </w:rPr>
          <w:t>:</w:t>
        </w:r>
      </w:ins>
    </w:p>
    <w:p w14:paraId="018386E8" w14:textId="77777777" w:rsidR="00616E51" w:rsidRDefault="00616E51" w:rsidP="00616E51">
      <w:pPr>
        <w:pStyle w:val="B1"/>
      </w:pPr>
      <w:bookmarkStart w:id="117"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99"/>
    <w:bookmarkEnd w:id="117"/>
    <w:p w14:paraId="32018EC0" w14:textId="3BEECA30" w:rsidR="00616E51" w:rsidRDefault="00616E51" w:rsidP="00616E51">
      <w:pPr>
        <w:pStyle w:val="NO"/>
      </w:pPr>
      <w:r>
        <w:t>NOTE:</w:t>
      </w:r>
      <w:r>
        <w:tab/>
        <w:t xml:space="preserve">These messages are accepted by the receiving UE without </w:t>
      </w:r>
      <w:del w:id="118" w:author="Motorola Mobility-V24" w:date="2022-05-12T19:28:00Z">
        <w:r w:rsidDel="00E21C3C">
          <w:delText xml:space="preserve">integrity </w:delText>
        </w:r>
      </w:del>
      <w:r>
        <w:t>protection, as in certain situations they are sent by the peer UE before security can be activated.</w:t>
      </w:r>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9" w:author="Motorola Mobility-V21" w:date="2022-03-28T10:46:00Z">
        <w:r w:rsidR="0055303F">
          <w:t xml:space="preserve">the </w:t>
        </w:r>
        <w:proofErr w:type="spellStart"/>
        <w:r w:rsidR="0055303F">
          <w:t>sigaling</w:t>
        </w:r>
        <w:proofErr w:type="spellEnd"/>
        <w:r w:rsidR="0055303F">
          <w:t xml:space="preserve"> non-null </w:t>
        </w:r>
      </w:ins>
      <w:ins w:id="120" w:author="Motorola Mobility-V21" w:date="2022-03-28T10:51:00Z">
        <w:r w:rsidR="0055303F">
          <w:t xml:space="preserve">ciphering and </w:t>
        </w:r>
      </w:ins>
      <w:ins w:id="121"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4EBCA" w14:textId="77777777" w:rsidR="00290CB0" w:rsidRDefault="00290CB0">
      <w:r>
        <w:separator/>
      </w:r>
    </w:p>
  </w:endnote>
  <w:endnote w:type="continuationSeparator" w:id="0">
    <w:p w14:paraId="050562B3" w14:textId="77777777" w:rsidR="00290CB0" w:rsidRDefault="00290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B12196" w14:textId="77777777" w:rsidR="00290CB0" w:rsidRDefault="00290CB0">
      <w:r>
        <w:separator/>
      </w:r>
    </w:p>
  </w:footnote>
  <w:footnote w:type="continuationSeparator" w:id="0">
    <w:p w14:paraId="503D9D58" w14:textId="77777777" w:rsidR="00290CB0" w:rsidRDefault="00290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290C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290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3768</Words>
  <Characters>21481</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3</cp:revision>
  <cp:lastPrinted>1900-01-01T08:00:00Z</cp:lastPrinted>
  <dcterms:created xsi:type="dcterms:W3CDTF">2022-05-13T12:14:00Z</dcterms:created>
  <dcterms:modified xsi:type="dcterms:W3CDTF">2022-05-13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